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847F1E" w:rsidRPr="00A16F90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847F1E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«</w:t>
      </w:r>
      <w:r w:rsidR="00847F1E" w:rsidRPr="00847F1E">
        <w:rPr>
          <w:rFonts w:ascii="Times New Roman" w:hAnsi="Times New Roman" w:cs="Times New Roman"/>
          <w:sz w:val="28"/>
          <w:szCs w:val="28"/>
        </w:rPr>
        <w:t>Дослідження алгоритмів пошуку та сортування</w:t>
      </w:r>
      <w:r w:rsidRPr="00847F1E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847F1E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847F1E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847F1E" w:rsidRPr="00847F1E">
        <w:rPr>
          <w:rFonts w:ascii="Times New Roman" w:hAnsi="Times New Roman" w:cs="Times New Roman"/>
          <w:b/>
          <w:sz w:val="28"/>
          <w:szCs w:val="28"/>
        </w:rPr>
        <w:t>8</w:t>
      </w:r>
      <w:r w:rsidR="009F0A2B" w:rsidRPr="00847F1E">
        <w:rPr>
          <w:rFonts w:ascii="Times New Roman" w:hAnsi="Times New Roman" w:cs="Times New Roman"/>
          <w:sz w:val="28"/>
          <w:szCs w:val="28"/>
        </w:rPr>
        <w:t xml:space="preserve"> «</w:t>
      </w:r>
      <w:r w:rsidR="00A35421" w:rsidRPr="00847F1E">
        <w:rPr>
          <w:rFonts w:ascii="Times New Roman" w:hAnsi="Times New Roman" w:cs="Times New Roman"/>
          <w:sz w:val="28"/>
          <w:szCs w:val="28"/>
        </w:rPr>
        <w:t>Дослідження лінійного пошуку в послідовностях</w:t>
      </w:r>
      <w:r w:rsidR="009F0A2B" w:rsidRPr="00847F1E">
        <w:rPr>
          <w:rFonts w:ascii="Times New Roman" w:hAnsi="Times New Roman" w:cs="Times New Roman"/>
          <w:sz w:val="28"/>
          <w:szCs w:val="28"/>
        </w:rPr>
        <w:t>»</w:t>
      </w:r>
    </w:p>
    <w:p w:rsidR="00847F1E" w:rsidRPr="00847F1E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847F1E">
        <w:rPr>
          <w:rFonts w:ascii="Times New Roman" w:hAnsi="Times New Roman" w:cs="Times New Roman"/>
          <w:sz w:val="28"/>
          <w:szCs w:val="28"/>
        </w:rPr>
        <w:t>–</w:t>
      </w:r>
      <w:r w:rsidR="00AA179D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847F1E" w:rsidRPr="00847F1E">
        <w:rPr>
          <w:rFonts w:ascii="Times New Roman" w:hAnsi="Times New Roman" w:cs="Times New Roman"/>
          <w:sz w:val="28"/>
          <w:szCs w:val="28"/>
        </w:rPr>
        <w:t>дослідити алгоритми пошуку та сортування, набути практичних навичок використання цих алгоритмів під час складання програмних специфікацій.</w:t>
      </w:r>
    </w:p>
    <w:p w:rsidR="009F0A2B" w:rsidRPr="00847F1E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847F1E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847F1E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847F1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47F1E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Розробити алгоритм та написати програму, яка складається з наступних дій: </w:t>
      </w:r>
    </w:p>
    <w:p w:rsidR="00847F1E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1. Опису змінної індексованого типу (двовимірний масив) згідно з варіантом (табл. 1). </w:t>
      </w:r>
    </w:p>
    <w:p w:rsidR="00847F1E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2. Ініціювання змінної, що описана в п.1 даного завдання. </w:t>
      </w:r>
    </w:p>
    <w:p w:rsidR="00A35421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3. Створення нової змінної індексованого типу (одновимірний масив) та її ініціювання значеннями, що обчислюються згідно з варіантом (табл. 1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2552"/>
        <w:gridCol w:w="2551"/>
        <w:gridCol w:w="3822"/>
      </w:tblGrid>
      <w:tr w:rsidR="00A35421" w:rsidRPr="00847F1E" w:rsidTr="00A35421">
        <w:tc>
          <w:tcPr>
            <w:tcW w:w="704" w:type="dxa"/>
          </w:tcPr>
          <w:p w:rsidR="00A35421" w:rsidRPr="00847F1E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55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Розмірність</w:t>
            </w:r>
          </w:p>
        </w:tc>
        <w:tc>
          <w:tcPr>
            <w:tcW w:w="2551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Тип даних</w:t>
            </w:r>
          </w:p>
        </w:tc>
        <w:tc>
          <w:tcPr>
            <w:tcW w:w="382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Обчислення масиву</w:t>
            </w:r>
          </w:p>
        </w:tc>
      </w:tr>
      <w:tr w:rsidR="00A35421" w:rsidRPr="00847F1E" w:rsidTr="00A35421">
        <w:tc>
          <w:tcPr>
            <w:tcW w:w="704" w:type="dxa"/>
          </w:tcPr>
          <w:p w:rsidR="00A35421" w:rsidRPr="00847F1E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55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5*7</w:t>
            </w:r>
          </w:p>
        </w:tc>
        <w:tc>
          <w:tcPr>
            <w:tcW w:w="2551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382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Із суми значень елементів стовпців двовимірного масиву. Відсортувати методом бульбашки за зростанням.</w:t>
            </w:r>
          </w:p>
        </w:tc>
      </w:tr>
    </w:tbl>
    <w:p w:rsidR="009F0A2B" w:rsidRPr="00847F1E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847F1E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A35421" w:rsidRPr="00847F1E">
        <w:rPr>
          <w:rFonts w:ascii="Times New Roman" w:hAnsi="Times New Roman" w:cs="Times New Roman"/>
          <w:sz w:val="28"/>
          <w:szCs w:val="28"/>
        </w:rPr>
        <w:t xml:space="preserve">Результатом розв’язку є </w:t>
      </w:r>
      <w:r w:rsidR="00847F1E">
        <w:rPr>
          <w:rFonts w:ascii="Times New Roman" w:hAnsi="Times New Roman" w:cs="Times New Roman"/>
          <w:sz w:val="28"/>
          <w:szCs w:val="28"/>
        </w:rPr>
        <w:t>змінна індексованого типу, що відповідає одновимірному масиву. Потрібні проміжні змінні для подальших обчислень задані в умові задачі, а деякі – генеруватимуться випадково</w:t>
      </w:r>
      <w:r w:rsidR="00596B74" w:rsidRPr="00847F1E">
        <w:rPr>
          <w:rFonts w:ascii="Times New Roman" w:hAnsi="Times New Roman" w:cs="Times New Roman"/>
          <w:sz w:val="28"/>
          <w:szCs w:val="28"/>
        </w:rPr>
        <w:t>.</w:t>
      </w:r>
      <w:r w:rsidRPr="00847F1E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847F1E">
        <w:rPr>
          <w:rFonts w:ascii="Times New Roman" w:hAnsi="Times New Roman" w:cs="Times New Roman"/>
          <w:sz w:val="28"/>
          <w:szCs w:val="28"/>
        </w:rPr>
        <w:t xml:space="preserve"> будуть використані </w:t>
      </w:r>
      <w:r w:rsidR="002541D1" w:rsidRPr="00847F1E">
        <w:rPr>
          <w:rFonts w:ascii="Times New Roman" w:hAnsi="Times New Roman" w:cs="Times New Roman"/>
          <w:sz w:val="28"/>
          <w:szCs w:val="28"/>
        </w:rPr>
        <w:t>проміжні змінні</w:t>
      </w:r>
      <w:r w:rsidR="00A35421" w:rsidRPr="00847F1E">
        <w:rPr>
          <w:rFonts w:ascii="Times New Roman" w:hAnsi="Times New Roman" w:cs="Times New Roman"/>
          <w:sz w:val="28"/>
          <w:szCs w:val="28"/>
        </w:rPr>
        <w:t xml:space="preserve"> та допоміжні функції</w:t>
      </w:r>
      <w:r w:rsidR="007A365C" w:rsidRPr="00847F1E">
        <w:rPr>
          <w:rFonts w:ascii="Times New Roman" w:hAnsi="Times New Roman" w:cs="Times New Roman"/>
          <w:sz w:val="28"/>
          <w:szCs w:val="28"/>
        </w:rPr>
        <w:t>. П</w:t>
      </w:r>
      <w:r w:rsidRPr="00847F1E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847F1E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47F1E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47F1E" w:rsidRPr="00847F1E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B95312" w:rsidRPr="00847F1E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будова математичної моделі. </w:t>
      </w:r>
      <w:r w:rsidRPr="00847F1E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00"/>
        <w:gridCol w:w="1758"/>
        <w:gridCol w:w="1756"/>
        <w:gridCol w:w="2302"/>
      </w:tblGrid>
      <w:tr w:rsidR="00B95312" w:rsidRPr="00847F1E" w:rsidTr="00847F1E">
        <w:trPr>
          <w:trHeight w:val="385"/>
        </w:trPr>
        <w:tc>
          <w:tcPr>
            <w:tcW w:w="3400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758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756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02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847F1E" w:rsidTr="00847F1E">
        <w:trPr>
          <w:trHeight w:val="385"/>
        </w:trPr>
        <w:tc>
          <w:tcPr>
            <w:tcW w:w="3400" w:type="dxa"/>
          </w:tcPr>
          <w:p w:rsidR="00B95312" w:rsidRPr="00847F1E" w:rsidRDefault="00847F1E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ковий масив</w:t>
            </w:r>
          </w:p>
        </w:tc>
        <w:tc>
          <w:tcPr>
            <w:tcW w:w="1758" w:type="dxa"/>
          </w:tcPr>
          <w:p w:rsidR="00B95312" w:rsidRPr="00847F1E" w:rsidRDefault="00847F1E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 двовимірний масив</w:t>
            </w:r>
          </w:p>
        </w:tc>
        <w:tc>
          <w:tcPr>
            <w:tcW w:w="1756" w:type="dxa"/>
          </w:tcPr>
          <w:p w:rsidR="00B95312" w:rsidRPr="00847F1E" w:rsidRDefault="00A35421" w:rsidP="00847F1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r w:rsid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y2D</w:t>
            </w:r>
          </w:p>
        </w:tc>
        <w:tc>
          <w:tcPr>
            <w:tcW w:w="2302" w:type="dxa"/>
          </w:tcPr>
          <w:p w:rsidR="00B95312" w:rsidRPr="00847F1E" w:rsidRDefault="00F3241F" w:rsidP="0076180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761801" w:rsidRPr="00847F1E">
              <w:rPr>
                <w:rFonts w:ascii="Times New Roman" w:hAnsi="Times New Roman" w:cs="Times New Roman"/>
                <w:sz w:val="28"/>
                <w:szCs w:val="28"/>
              </w:rPr>
              <w:t>роміжне</w:t>
            </w: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F3241F" w:rsidRPr="00847F1E" w:rsidTr="00847F1E">
        <w:trPr>
          <w:trHeight w:val="385"/>
        </w:trPr>
        <w:tc>
          <w:tcPr>
            <w:tcW w:w="3400" w:type="dxa"/>
          </w:tcPr>
          <w:p w:rsidR="00F3241F" w:rsidRPr="00847F1E" w:rsidRDefault="00847F1E" w:rsidP="002541D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уючий масив</w:t>
            </w:r>
          </w:p>
        </w:tc>
        <w:tc>
          <w:tcPr>
            <w:tcW w:w="1758" w:type="dxa"/>
          </w:tcPr>
          <w:p w:rsidR="00F3241F" w:rsidRPr="00847F1E" w:rsidRDefault="00847F1E" w:rsidP="00847F1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 масив</w:t>
            </w:r>
          </w:p>
        </w:tc>
        <w:tc>
          <w:tcPr>
            <w:tcW w:w="1756" w:type="dxa"/>
          </w:tcPr>
          <w:p w:rsidR="00F3241F" w:rsidRPr="00847F1E" w:rsidRDefault="00A35421" w:rsidP="00847F1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r w:rsid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y1D</w:t>
            </w:r>
          </w:p>
        </w:tc>
        <w:tc>
          <w:tcPr>
            <w:tcW w:w="2302" w:type="dxa"/>
          </w:tcPr>
          <w:p w:rsidR="00F3241F" w:rsidRPr="00847F1E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  <w:r w:rsidR="006508CD" w:rsidRPr="00847F1E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CF17C9" w:rsidRPr="00847F1E" w:rsidTr="00847F1E">
        <w:trPr>
          <w:trHeight w:val="385"/>
        </w:trPr>
        <w:tc>
          <w:tcPr>
            <w:tcW w:w="3400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Лічильник для циклу</w:t>
            </w:r>
          </w:p>
        </w:tc>
        <w:tc>
          <w:tcPr>
            <w:tcW w:w="1758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302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CF17C9" w:rsidRPr="00847F1E" w:rsidTr="00847F1E">
        <w:trPr>
          <w:trHeight w:val="385"/>
        </w:trPr>
        <w:tc>
          <w:tcPr>
            <w:tcW w:w="3400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Лічильник для циклу</w:t>
            </w:r>
          </w:p>
        </w:tc>
        <w:tc>
          <w:tcPr>
            <w:tcW w:w="1758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2302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A16F90" w:rsidRPr="00847F1E" w:rsidTr="00847F1E">
        <w:trPr>
          <w:trHeight w:val="385"/>
        </w:trPr>
        <w:tc>
          <w:tcPr>
            <w:tcW w:w="3400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а по стовпцю</w:t>
            </w:r>
          </w:p>
        </w:tc>
        <w:tc>
          <w:tcPr>
            <w:tcW w:w="1758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A16F90" w:rsidRPr="00847F1E" w:rsidRDefault="00A16F90" w:rsidP="00A16F9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2302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A16F90" w:rsidRPr="00847F1E" w:rsidTr="00847F1E">
        <w:trPr>
          <w:trHeight w:val="385"/>
        </w:trPr>
        <w:tc>
          <w:tcPr>
            <w:tcW w:w="3400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мінна для обміну</w:t>
            </w:r>
          </w:p>
        </w:tc>
        <w:tc>
          <w:tcPr>
            <w:tcW w:w="1758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A16F90" w:rsidRPr="00847F1E" w:rsidRDefault="00A16F9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mp</w:t>
            </w:r>
          </w:p>
        </w:tc>
        <w:tc>
          <w:tcPr>
            <w:tcW w:w="2302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</w:tbl>
    <w:p w:rsidR="00B24910" w:rsidRPr="00847F1E" w:rsidRDefault="00CA023F" w:rsidP="00D2459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ab/>
      </w:r>
    </w:p>
    <w:p w:rsidR="007138AA" w:rsidRPr="0048684A" w:rsidRDefault="00D24592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ab/>
      </w:r>
      <w:r w:rsidR="00847F1E">
        <w:rPr>
          <w:rFonts w:ascii="Times New Roman" w:hAnsi="Times New Roman" w:cs="Times New Roman"/>
          <w:sz w:val="28"/>
          <w:szCs w:val="28"/>
        </w:rPr>
        <w:t xml:space="preserve">Опис розв’язання слід почати з деталізації початкових даних, маємо: розмірність масиву </w:t>
      </w:r>
      <w:r w:rsidR="00847F1E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="00847F1E" w:rsidRPr="00847F1E">
        <w:rPr>
          <w:rFonts w:ascii="Times New Roman" w:hAnsi="Times New Roman" w:cs="Times New Roman"/>
          <w:sz w:val="28"/>
          <w:szCs w:val="28"/>
        </w:rPr>
        <w:t>2</w:t>
      </w:r>
      <w:r w:rsidR="00847F1E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847F1E" w:rsidRPr="00847F1E">
        <w:rPr>
          <w:rFonts w:ascii="Times New Roman" w:hAnsi="Times New Roman" w:cs="Times New Roman"/>
          <w:sz w:val="28"/>
          <w:szCs w:val="28"/>
        </w:rPr>
        <w:t xml:space="preserve"> – 5*</w:t>
      </w:r>
      <w:r w:rsidR="00847F1E">
        <w:rPr>
          <w:rFonts w:ascii="Times New Roman" w:hAnsi="Times New Roman" w:cs="Times New Roman"/>
          <w:sz w:val="28"/>
          <w:szCs w:val="28"/>
        </w:rPr>
        <w:t>7, самі ж значення елементів будуть генеруватись випадково.</w:t>
      </w:r>
      <w:r w:rsidR="0048684A">
        <w:rPr>
          <w:rFonts w:ascii="Times New Roman" w:hAnsi="Times New Roman" w:cs="Times New Roman"/>
          <w:sz w:val="28"/>
          <w:szCs w:val="28"/>
        </w:rPr>
        <w:t xml:space="preserve"> Отже, для оперування першою структурою даних потрібно визначити дві допоміжні функції: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 w:rsidRPr="0048684A">
        <w:rPr>
          <w:rFonts w:ascii="Times New Roman" w:hAnsi="Times New Roman" w:cs="Times New Roman"/>
          <w:sz w:val="28"/>
          <w:szCs w:val="28"/>
        </w:rPr>
        <w:t>2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8684A" w:rsidRPr="0048684A">
        <w:rPr>
          <w:rFonts w:ascii="Times New Roman" w:hAnsi="Times New Roman" w:cs="Times New Roman"/>
          <w:sz w:val="28"/>
          <w:szCs w:val="28"/>
        </w:rPr>
        <w:t>(),</w:t>
      </w:r>
      <w:r w:rsidR="0048684A">
        <w:rPr>
          <w:rFonts w:ascii="Times New Roman" w:hAnsi="Times New Roman" w:cs="Times New Roman"/>
          <w:sz w:val="28"/>
          <w:szCs w:val="28"/>
        </w:rPr>
        <w:t xml:space="preserve"> та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8684A" w:rsidRPr="0048684A">
        <w:rPr>
          <w:rFonts w:ascii="Times New Roman" w:hAnsi="Times New Roman" w:cs="Times New Roman"/>
          <w:sz w:val="28"/>
          <w:szCs w:val="28"/>
        </w:rPr>
        <w:t>2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8684A" w:rsidRPr="0048684A">
        <w:rPr>
          <w:rFonts w:ascii="Times New Roman" w:hAnsi="Times New Roman" w:cs="Times New Roman"/>
          <w:sz w:val="28"/>
          <w:szCs w:val="28"/>
        </w:rPr>
        <w:t>().</w:t>
      </w:r>
    </w:p>
    <w:p w:rsidR="0048684A" w:rsidRPr="00A16F90" w:rsidRDefault="0048684A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тримавши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8684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ініціаліз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дновимірний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8684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, кожен елемент якого дорівнює відповідно сумі по стовпцю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8684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8684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нього теж виділено дві допоміжні функції: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48684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8684A">
        <w:rPr>
          <w:rFonts w:ascii="Times New Roman" w:hAnsi="Times New Roman" w:cs="Times New Roman"/>
          <w:sz w:val="28"/>
          <w:szCs w:val="28"/>
        </w:rPr>
        <w:t xml:space="preserve">(),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8684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8684A">
        <w:rPr>
          <w:rFonts w:ascii="Times New Roman" w:hAnsi="Times New Roman" w:cs="Times New Roman"/>
          <w:sz w:val="28"/>
          <w:szCs w:val="28"/>
        </w:rPr>
        <w:t>()</w:t>
      </w:r>
      <w:r w:rsidRPr="00A16F90">
        <w:rPr>
          <w:rFonts w:ascii="Times New Roman" w:hAnsi="Times New Roman" w:cs="Times New Roman"/>
          <w:sz w:val="28"/>
          <w:szCs w:val="28"/>
        </w:rPr>
        <w:t>.</w:t>
      </w:r>
    </w:p>
    <w:p w:rsidR="0048684A" w:rsidRDefault="0048684A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F9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ісля ініціалізації деякими значеннями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A16F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трібно відсортувати його методом бульбашки. Сам метод є базовим алгоритмом сортування, який легко описати. Будемо використовуючи для нього функцію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48684A">
        <w:rPr>
          <w:rFonts w:ascii="Times New Roman" w:hAnsi="Times New Roman" w:cs="Times New Roman"/>
          <w:sz w:val="28"/>
          <w:szCs w:val="28"/>
        </w:rPr>
        <w:t>().</w:t>
      </w:r>
    </w:p>
    <w:p w:rsidR="0048684A" w:rsidRPr="0048684A" w:rsidRDefault="0048684A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тож, розв’язок зводиться до ініціалізації двох масивів та сортування другого одновимірного масиву. Слід звернути увагу на те, що після кожної модифікації алгоритму його вміст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водитеме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C86B8B" w:rsidRPr="00847F1E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рок 1.</w:t>
      </w:r>
      <w:r w:rsidRPr="00847F1E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48684A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847F1E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7138AA" w:rsidRPr="00847F1E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>
        <w:rPr>
          <w:rFonts w:ascii="Times New Roman" w:hAnsi="Times New Roman" w:cs="Times New Roman"/>
          <w:sz w:val="28"/>
          <w:szCs w:val="28"/>
        </w:rPr>
        <w:t>2D</w:t>
      </w:r>
      <w:r w:rsidR="0048684A" w:rsidRPr="0048684A">
        <w:rPr>
          <w:rFonts w:ascii="Times New Roman" w:hAnsi="Times New Roman" w:cs="Times New Roman"/>
          <w:sz w:val="28"/>
          <w:szCs w:val="28"/>
        </w:rPr>
        <w:t xml:space="preserve"> </w:t>
      </w:r>
      <w:r w:rsidR="0048684A">
        <w:rPr>
          <w:rFonts w:ascii="Times New Roman" w:hAnsi="Times New Roman" w:cs="Times New Roman"/>
          <w:sz w:val="28"/>
          <w:szCs w:val="28"/>
        </w:rPr>
        <w:t xml:space="preserve">та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8684A" w:rsidRPr="0048684A">
        <w:rPr>
          <w:rFonts w:ascii="Times New Roman" w:hAnsi="Times New Roman" w:cs="Times New Roman"/>
          <w:sz w:val="28"/>
          <w:szCs w:val="28"/>
        </w:rPr>
        <w:t>2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</w:p>
    <w:p w:rsidR="006A664D" w:rsidRPr="00A16F90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847F1E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48684A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 w:rsidRPr="00A16F90">
        <w:rPr>
          <w:rFonts w:ascii="Times New Roman" w:hAnsi="Times New Roman" w:cs="Times New Roman"/>
          <w:sz w:val="28"/>
          <w:szCs w:val="28"/>
        </w:rPr>
        <w:t>1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8684A" w:rsidRPr="00A16F90">
        <w:rPr>
          <w:rFonts w:ascii="Times New Roman" w:hAnsi="Times New Roman" w:cs="Times New Roman"/>
          <w:sz w:val="28"/>
          <w:szCs w:val="28"/>
        </w:rPr>
        <w:t xml:space="preserve"> </w:t>
      </w:r>
      <w:r w:rsidR="0048684A">
        <w:rPr>
          <w:rFonts w:ascii="Times New Roman" w:hAnsi="Times New Roman" w:cs="Times New Roman"/>
          <w:sz w:val="28"/>
          <w:szCs w:val="28"/>
        </w:rPr>
        <w:t xml:space="preserve">та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8684A" w:rsidRPr="00A16F90">
        <w:rPr>
          <w:rFonts w:ascii="Times New Roman" w:hAnsi="Times New Roman" w:cs="Times New Roman"/>
          <w:sz w:val="28"/>
          <w:szCs w:val="28"/>
        </w:rPr>
        <w:t>1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</w:p>
    <w:p w:rsidR="007138AA" w:rsidRPr="00847F1E" w:rsidRDefault="007138AA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Крок 4.</w:t>
      </w:r>
      <w:r w:rsidRPr="00847F1E">
        <w:rPr>
          <w:rFonts w:ascii="Times New Roman" w:hAnsi="Times New Roman" w:cs="Times New Roman"/>
          <w:sz w:val="28"/>
          <w:szCs w:val="28"/>
        </w:rPr>
        <w:t xml:space="preserve"> Деталізуємо функцію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sort()</w:t>
      </w:r>
    </w:p>
    <w:p w:rsidR="00633F68" w:rsidRPr="00847F1E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847F1E" w:rsidRDefault="005B49D1" w:rsidP="0014082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140821" w:rsidRPr="00847F1E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847F1E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140821" w:rsidRPr="00847F1E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B60095" w:rsidRPr="00847F1E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761801" w:rsidRDefault="004D24CC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 w:rsidR="00EE74C6">
        <w:rPr>
          <w:rFonts w:ascii="Times New Roman" w:hAnsi="Times New Roman" w:cs="Times New Roman"/>
          <w:sz w:val="28"/>
          <w:szCs w:val="28"/>
          <w:lang w:val="en-US"/>
        </w:rPr>
        <w:t>array2D,m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D24CC" w:rsidRDefault="004D24CC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array2D,m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="00EE74C6"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 w:rsidR="00EE74C6"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n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7138AA" w:rsidRPr="00847F1E" w:rsidRDefault="007138A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</w:t>
      </w:r>
      <w:r w:rsidR="00140821" w:rsidRPr="00847F1E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140821" w:rsidRPr="00847F1E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7138AA" w:rsidRPr="00847F1E" w:rsidRDefault="007138AA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output</w:t>
      </w:r>
      <w:r w:rsidR="004D24CC" w:rsidRPr="004D24CC">
        <w:rPr>
          <w:rFonts w:ascii="Times New Roman" w:hAnsi="Times New Roman" w:cs="Times New Roman"/>
          <w:sz w:val="28"/>
          <w:szCs w:val="28"/>
          <w:u w:val="single"/>
        </w:rPr>
        <w:t>2</w:t>
      </w:r>
      <w:r w:rsid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7138AA" w:rsidRPr="00847F1E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D24CC" w:rsidRPr="004D24CC">
        <w:rPr>
          <w:rFonts w:ascii="Times New Roman" w:hAnsi="Times New Roman" w:cs="Times New Roman"/>
          <w:sz w:val="28"/>
          <w:szCs w:val="28"/>
        </w:rPr>
        <w:t>1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7138AA" w:rsidRDefault="007138AA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4D24CC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D24CC" w:rsidRPr="004D24CC">
        <w:rPr>
          <w:rFonts w:ascii="Times New Roman" w:hAnsi="Times New Roman" w:cs="Times New Roman"/>
          <w:sz w:val="28"/>
          <w:szCs w:val="28"/>
        </w:rPr>
        <w:t>1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4D24CC" w:rsidRPr="00847F1E" w:rsidRDefault="004D24CC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138AA" w:rsidRPr="00847F1E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286A" w:rsidRPr="00847F1E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847F1E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2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n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847F1E">
        <w:rPr>
          <w:rFonts w:ascii="Times New Roman" w:hAnsi="Times New Roman" w:cs="Times New Roman"/>
          <w:sz w:val="28"/>
          <w:szCs w:val="28"/>
          <w:lang w:val="en-US"/>
        </w:rPr>
        <w:t>[]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proofErr w:type="spellStart"/>
      <w:r w:rsidR="00EE74C6"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A16F90" w:rsidRDefault="004D24CC" w:rsidP="004D24C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4D24CC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4D24CC" w:rsidRPr="00A16F90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]:=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()%1000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[],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4D24CC" w:rsidRDefault="004D24CC" w:rsidP="004D24C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4D24CC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4D24CC" w:rsidRPr="00EE74C6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b/>
          <w:sz w:val="28"/>
          <w:szCs w:val="28"/>
        </w:rPr>
        <w:t>ви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E74C6" w:rsidRPr="00EE74C6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EE74C6" w:rsidRPr="00EE74C6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інець функції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E74C6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D24CC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generate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D24CC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output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87286A" w:rsidRDefault="00000CC2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3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847F1E">
        <w:rPr>
          <w:rFonts w:ascii="Times New Roman" w:hAnsi="Times New Roman" w:cs="Times New Roman"/>
          <w:sz w:val="28"/>
          <w:szCs w:val="28"/>
          <w:lang w:val="en-US"/>
        </w:rPr>
        <w:t>[]</w:t>
      </w:r>
      <w:r>
        <w:rPr>
          <w:rFonts w:ascii="Times New Roman" w:hAnsi="Times New Roman" w:cs="Times New Roman"/>
          <w:sz w:val="28"/>
          <w:szCs w:val="28"/>
          <w:lang w:val="en-US"/>
        </w:rPr>
        <w:t>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EE74C6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4D24CC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 xml:space="preserve">+1]:=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()%1000</w:t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4D24CC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4D24CC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b/>
          <w:sz w:val="28"/>
          <w:szCs w:val="28"/>
        </w:rPr>
        <w:t>ви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]</w:t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A16F90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4D24CC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ru-RU"/>
        </w:rPr>
        <w:t>:=0</w:t>
      </w:r>
    </w:p>
    <w:p w:rsidR="00EE74C6" w:rsidRP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i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E74C6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= sum+array2D[i+1,j+1]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A16F90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+1] :=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output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array1D[],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A16F90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A16F90" w:rsidRDefault="00FC079B" w:rsidP="00FC079B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079B"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+1] 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EE74C6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FC079B"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C079B" w:rsidRPr="00847F1E">
        <w:rPr>
          <w:rFonts w:ascii="Times New Roman" w:hAnsi="Times New Roman" w:cs="Times New Roman"/>
          <w:sz w:val="28"/>
          <w:szCs w:val="28"/>
        </w:rPr>
        <w:t>(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="00FC079B"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C079B" w:rsidRPr="00A16F90">
        <w:rPr>
          <w:rFonts w:ascii="Times New Roman" w:hAnsi="Times New Roman" w:cs="Times New Roman"/>
          <w:sz w:val="28"/>
          <w:szCs w:val="28"/>
          <w:lang w:val="ru-RU"/>
        </w:rPr>
        <w:t>[],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C079B"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P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EE74C6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EE74C6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 w:rsidRPr="00EE74C6">
        <w:rPr>
          <w:rFonts w:ascii="Times New Roman" w:hAnsi="Times New Roman" w:cs="Times New Roman"/>
          <w:sz w:val="28"/>
          <w:szCs w:val="28"/>
          <w:u w:val="single"/>
          <w:lang w:val="en-US"/>
        </w:rPr>
        <w:t>sort</w:t>
      </w:r>
      <w:r w:rsidRPr="00EE74C6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208E" w:rsidRPr="00847F1E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4.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,m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2D,m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n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847F1E">
        <w:rPr>
          <w:rFonts w:ascii="Times New Roman" w:hAnsi="Times New Roman" w:cs="Times New Roman"/>
          <w:sz w:val="28"/>
          <w:szCs w:val="28"/>
          <w:lang w:val="en-US"/>
        </w:rPr>
        <w:t>[]</w:t>
      </w:r>
      <w:r>
        <w:rPr>
          <w:rFonts w:ascii="Times New Roman" w:hAnsi="Times New Roman" w:cs="Times New Roman"/>
          <w:sz w:val="28"/>
          <w:szCs w:val="28"/>
          <w:lang w:val="en-US"/>
        </w:rPr>
        <w:t>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EE74C6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4D24CC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 xml:space="preserve">+1]:=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()%1000</w:t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4D24CC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4D24CC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b/>
          <w:sz w:val="28"/>
          <w:szCs w:val="28"/>
        </w:rPr>
        <w:t>ви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]</w:t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FC079B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4D24CC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079B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ru-RU"/>
        </w:rPr>
        <w:t>:=0</w:t>
      </w:r>
    </w:p>
    <w:p w:rsidR="00FC079B" w:rsidRPr="00EE74C6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i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E74C6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= sum+array2D[i+1,j+1]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P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 xml:space="preserve">+1] :=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8664D" w:rsidRDefault="0098664D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[],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FC079B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FC079B" w:rsidRDefault="00FC079B" w:rsidP="00FC079B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079B"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079B">
        <w:rPr>
          <w:rFonts w:ascii="Times New Roman" w:hAnsi="Times New Roman" w:cs="Times New Roman"/>
          <w:sz w:val="28"/>
          <w:szCs w:val="28"/>
          <w:lang w:val="ru-RU"/>
        </w:rPr>
        <w:t xml:space="preserve">+1] 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[],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A16F90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A16F90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якщо </w:t>
      </w:r>
      <w:r w:rsidRPr="00FC079B">
        <w:rPr>
          <w:rFonts w:ascii="Times New Roman" w:hAnsi="Times New Roman" w:cs="Times New Roman"/>
          <w:sz w:val="28"/>
          <w:szCs w:val="28"/>
          <w:lang w:val="en-US"/>
        </w:rPr>
        <w:t>array1D[i+2] &lt; array1D[i+1]</w:t>
      </w:r>
    </w:p>
    <w:p w:rsidR="00FC079B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FC079B" w:rsidRPr="00FC079B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 w:rsidRPr="00FC079B">
        <w:rPr>
          <w:rFonts w:ascii="Times New Roman" w:hAnsi="Times New Roman" w:cs="Times New Roman"/>
          <w:sz w:val="28"/>
          <w:szCs w:val="28"/>
          <w:lang w:val="en-US"/>
        </w:rPr>
        <w:t>temp</w:t>
      </w:r>
      <w:proofErr w:type="gramEnd"/>
      <w:r w:rsidRPr="00FC079B">
        <w:rPr>
          <w:rFonts w:ascii="Times New Roman" w:hAnsi="Times New Roman" w:cs="Times New Roman"/>
          <w:sz w:val="28"/>
          <w:szCs w:val="28"/>
          <w:lang w:val="en-US"/>
        </w:rPr>
        <w:t xml:space="preserve"> = array1D[i+2] </w:t>
      </w:r>
    </w:p>
    <w:p w:rsidR="00FC079B" w:rsidRPr="00FC079B" w:rsidRDefault="00FC079B" w:rsidP="00FC079B">
      <w:pPr>
        <w:spacing w:line="36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C07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FC079B">
        <w:rPr>
          <w:rFonts w:ascii="Times New Roman" w:hAnsi="Times New Roman" w:cs="Times New Roman"/>
          <w:sz w:val="28"/>
          <w:szCs w:val="28"/>
          <w:lang w:val="en-US"/>
        </w:rPr>
        <w:t>array1D[</w:t>
      </w:r>
      <w:proofErr w:type="gramEnd"/>
      <w:r w:rsidRPr="00FC079B">
        <w:rPr>
          <w:rFonts w:ascii="Times New Roman" w:hAnsi="Times New Roman" w:cs="Times New Roman"/>
          <w:sz w:val="28"/>
          <w:szCs w:val="28"/>
          <w:lang w:val="en-US"/>
        </w:rPr>
        <w:t>i+2] = array1D[i+1]</w:t>
      </w:r>
    </w:p>
    <w:p w:rsidR="00FC079B" w:rsidRPr="00A16F90" w:rsidRDefault="00FC079B" w:rsidP="00FC079B">
      <w:pPr>
        <w:spacing w:line="36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FC079B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FC079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 w:rsidRPr="00FC079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+1] = </w:t>
      </w:r>
      <w:r w:rsidRPr="00FC079B">
        <w:rPr>
          <w:rFonts w:ascii="Times New Roman" w:hAnsi="Times New Roman" w:cs="Times New Roman"/>
          <w:sz w:val="28"/>
          <w:szCs w:val="28"/>
          <w:lang w:val="en-US"/>
        </w:rPr>
        <w:t>temp</w:t>
      </w:r>
    </w:p>
    <w:p w:rsidR="00FC079B" w:rsidRP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FC079B" w:rsidRP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Pr="00847F1E" w:rsidRDefault="00FC079B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D20ED" w:rsidRPr="00847F1E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847F1E">
        <w:rPr>
          <w:rFonts w:ascii="Times New Roman" w:eastAsiaTheme="minorEastAsia" w:hAnsi="Times New Roman" w:cs="Times New Roman"/>
          <w:b/>
          <w:sz w:val="28"/>
          <w:szCs w:val="28"/>
        </w:rPr>
        <w:t>Блок-</w:t>
      </w:r>
      <w:r w:rsidR="00FD20ED" w:rsidRPr="00847F1E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297FD5" w:rsidRPr="00847F1E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847F1E">
        <w:rPr>
          <w:rFonts w:ascii="Times New Roman" w:eastAsiaTheme="minorEastAsia" w:hAnsi="Times New Roman" w:cs="Times New Roman"/>
          <w:sz w:val="28"/>
          <w:szCs w:val="28"/>
        </w:rPr>
        <w:t>Крок 1</w:t>
      </w:r>
    </w:p>
    <w:p w:rsidR="00295C9E" w:rsidRDefault="0098664D" w:rsidP="009A0D0C">
      <w:pPr>
        <w:spacing w:line="360" w:lineRule="auto"/>
        <w:jc w:val="both"/>
      </w:pPr>
      <w:r>
        <w:object w:dxaOrig="10933" w:dyaOrig="8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382pt" o:ole="">
            <v:imagedata r:id="rId6" o:title=""/>
          </v:shape>
          <o:OLEObject Type="Embed" ProgID="Visio.Drawing.15" ShapeID="_x0000_i1025" DrawAspect="Content" ObjectID="_1701559265" r:id="rId7"/>
        </w:object>
      </w: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Pr="0098664D" w:rsidRDefault="0098664D" w:rsidP="009A0D0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EB0735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2.</w:t>
      </w:r>
    </w:p>
    <w:p w:rsidR="00D102D9" w:rsidRDefault="0098664D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3825" w:dyaOrig="8749">
          <v:shape id="_x0000_i1026" type="#_x0000_t75" style="width:482pt;height:304pt" o:ole="">
            <v:imagedata r:id="rId8" o:title=""/>
          </v:shape>
          <o:OLEObject Type="Embed" ProgID="Visio.Drawing.15" ShapeID="_x0000_i1026" DrawAspect="Content" ObjectID="_1701559266" r:id="rId9"/>
        </w:object>
      </w:r>
    </w:p>
    <w:p w:rsidR="000167AB" w:rsidRPr="00847F1E" w:rsidRDefault="000167AB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040E0" w:rsidRPr="00847F1E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3.</w:t>
      </w:r>
    </w:p>
    <w:p w:rsidR="00D102D9" w:rsidRPr="00847F1E" w:rsidRDefault="000167AB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6644" w:dyaOrig="9085">
          <v:shape id="_x0000_i1027" type="#_x0000_t75" style="width:482pt;height:264pt" o:ole="">
            <v:imagedata r:id="rId10" o:title=""/>
          </v:shape>
          <o:OLEObject Type="Embed" ProgID="Visio.Drawing.15" ShapeID="_x0000_i1027" DrawAspect="Content" ObjectID="_1701559267" r:id="rId11"/>
        </w:object>
      </w:r>
    </w:p>
    <w:p w:rsidR="00C040E0" w:rsidRPr="00847F1E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Pr="00847F1E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Pr="00847F1E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85F1C" w:rsidRPr="00847F1E" w:rsidRDefault="0098664D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4.</w:t>
      </w:r>
    </w:p>
    <w:p w:rsidR="00385F1C" w:rsidRPr="00847F1E" w:rsidRDefault="000167AB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0449" w:dyaOrig="9085">
          <v:shape id="_x0000_i1028" type="#_x0000_t75" style="width:482pt;height:214pt" o:ole="">
            <v:imagedata r:id="rId12" o:title=""/>
          </v:shape>
          <o:OLEObject Type="Embed" ProgID="Visio.Drawing.15" ShapeID="_x0000_i1028" DrawAspect="Content" ObjectID="_1701559268" r:id="rId13"/>
        </w:object>
      </w:r>
    </w:p>
    <w:p w:rsidR="00D102D9" w:rsidRPr="00847F1E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847F1E" w:rsidRDefault="00FA60EA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од програми(с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ostrea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ime.h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omanip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using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amespac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t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generate2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,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,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++)array2D[i][j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an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%1000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output2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,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,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et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4)&lt;&lt; array2D[i][j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lastRenderedPageBreak/>
        <w:t xml:space="preserve">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generate1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array1D,int **array2D,int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,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= 0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=array2D[i][j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array1D[j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output1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array1D,int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array1D[i] &lt;&lt; " "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or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* array1D,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n-1;j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f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array1D[j+1] &lt; array1D[j]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emp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= array1D[j+1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    array1D[j+1] = array1D[j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    array1D[j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emp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ain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lastRenderedPageBreak/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ran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im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NULL)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m = 5,n = 7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array1D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[n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*[m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++)array2D[i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[n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generate2D(array2D,m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2D(array2D,m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generate1D(array1D,array2D,m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1D(array1D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or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array1D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1D(array1D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eturn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0;</w:t>
      </w:r>
    </w:p>
    <w:p w:rsidR="00FA60EA" w:rsidRPr="00847F1E" w:rsidRDefault="00EC5F6B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47F1E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EC5F6B" w:rsidRPr="00847F1E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853373" w:rsidRPr="00853373" w:rsidRDefault="00EC5F6B" w:rsidP="00853373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Тестування програми</w:t>
      </w:r>
    </w:p>
    <w:p w:rsidR="00EC5F6B" w:rsidRDefault="00853373" w:rsidP="00EC5F6B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396982AC" wp14:editId="5962B1FC">
            <wp:extent cx="3708115" cy="278892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735" t="6197" r="52070" b="34710"/>
                    <a:stretch/>
                  </pic:blipFill>
                  <pic:spPr bwMode="auto">
                    <a:xfrm>
                      <a:off x="0" y="0"/>
                      <a:ext cx="3716355" cy="2795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3373" w:rsidRDefault="00853373" w:rsidP="00853373">
      <w:pPr>
        <w:spacing w:line="360" w:lineRule="auto"/>
        <w:jc w:val="both"/>
        <w:rPr>
          <w:noProof/>
          <w:lang w:eastAsia="uk-UA"/>
        </w:rPr>
      </w:pPr>
    </w:p>
    <w:p w:rsidR="00853373" w:rsidRPr="00847F1E" w:rsidRDefault="00853373" w:rsidP="00EC5F6B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lastRenderedPageBreak/>
        <w:drawing>
          <wp:inline distT="0" distB="0" distL="0" distR="0" wp14:anchorId="2A846922" wp14:editId="28EE5BFC">
            <wp:extent cx="3939540" cy="2859168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8963" t="15049" r="46094" b="26964"/>
                    <a:stretch/>
                  </pic:blipFill>
                  <pic:spPr bwMode="auto">
                    <a:xfrm>
                      <a:off x="0" y="0"/>
                      <a:ext cx="3946061" cy="2863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7056" w:rsidRPr="00847F1E" w:rsidRDefault="00EC5F6B" w:rsidP="00EC5F6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Висновок.</w:t>
      </w:r>
    </w:p>
    <w:p w:rsidR="00EC5F6B" w:rsidRPr="00847F1E" w:rsidRDefault="00EC5F6B" w:rsidP="00EC5F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На даній лабораторній роботі було </w:t>
      </w:r>
      <w:r w:rsidR="00853373" w:rsidRPr="00847F1E">
        <w:rPr>
          <w:rFonts w:ascii="Times New Roman" w:hAnsi="Times New Roman" w:cs="Times New Roman"/>
          <w:sz w:val="28"/>
          <w:szCs w:val="28"/>
        </w:rPr>
        <w:t>дослід</w:t>
      </w:r>
      <w:r w:rsidR="00853373">
        <w:rPr>
          <w:rFonts w:ascii="Times New Roman" w:hAnsi="Times New Roman" w:cs="Times New Roman"/>
          <w:sz w:val="28"/>
          <w:szCs w:val="28"/>
        </w:rPr>
        <w:t>жено</w:t>
      </w:r>
      <w:r w:rsidR="00853373" w:rsidRPr="00847F1E">
        <w:rPr>
          <w:rFonts w:ascii="Times New Roman" w:hAnsi="Times New Roman" w:cs="Times New Roman"/>
          <w:sz w:val="28"/>
          <w:szCs w:val="28"/>
        </w:rPr>
        <w:t xml:space="preserve"> алгори</w:t>
      </w:r>
      <w:r w:rsidR="00853373">
        <w:rPr>
          <w:rFonts w:ascii="Times New Roman" w:hAnsi="Times New Roman" w:cs="Times New Roman"/>
          <w:sz w:val="28"/>
          <w:szCs w:val="28"/>
        </w:rPr>
        <w:t>тми пошуку та сортування, набуто</w:t>
      </w:r>
      <w:r w:rsidR="00853373" w:rsidRPr="00847F1E">
        <w:rPr>
          <w:rFonts w:ascii="Times New Roman" w:hAnsi="Times New Roman" w:cs="Times New Roman"/>
          <w:sz w:val="28"/>
          <w:szCs w:val="28"/>
        </w:rPr>
        <w:t xml:space="preserve"> практичних навичок використання цих алгоритмів під час складання програмних специфікацій.</w:t>
      </w:r>
      <w:r w:rsidRPr="00847F1E">
        <w:rPr>
          <w:rFonts w:ascii="Times New Roman" w:hAnsi="Times New Roman" w:cs="Times New Roman"/>
          <w:sz w:val="28"/>
          <w:szCs w:val="28"/>
        </w:rPr>
        <w:t xml:space="preserve">. Особливістю моєї роботи було використання спеціалізованих функцій для ініціалізації масивів, </w:t>
      </w:r>
      <w:r w:rsidR="00853373">
        <w:rPr>
          <w:rFonts w:ascii="Times New Roman" w:hAnsi="Times New Roman" w:cs="Times New Roman"/>
          <w:sz w:val="28"/>
          <w:szCs w:val="28"/>
        </w:rPr>
        <w:t>а також реалізація одного із базових алгоритмів сортування</w:t>
      </w:r>
      <w:r w:rsidRPr="00847F1E">
        <w:rPr>
          <w:rFonts w:ascii="Times New Roman" w:hAnsi="Times New Roman" w:cs="Times New Roman"/>
          <w:sz w:val="28"/>
          <w:szCs w:val="28"/>
        </w:rPr>
        <w:t>.</w:t>
      </w:r>
      <w:r w:rsidRPr="00847F1E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 w:rsidR="00853373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Також особливістю, було визначення одновимірного масиву через двовимірний за за принципом суми елементів стовпця.</w:t>
      </w:r>
      <w:bookmarkStart w:id="0" w:name="_GoBack"/>
      <w:bookmarkEnd w:id="0"/>
    </w:p>
    <w:p w:rsidR="00EC5F6B" w:rsidRPr="00847F1E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EC5F6B" w:rsidRPr="00847F1E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167AB"/>
    <w:rsid w:val="00066122"/>
    <w:rsid w:val="000766D9"/>
    <w:rsid w:val="000B1844"/>
    <w:rsid w:val="000B1AC1"/>
    <w:rsid w:val="000C1CBC"/>
    <w:rsid w:val="000C6ED2"/>
    <w:rsid w:val="00140821"/>
    <w:rsid w:val="00154A70"/>
    <w:rsid w:val="00164028"/>
    <w:rsid w:val="00172F75"/>
    <w:rsid w:val="001F24FA"/>
    <w:rsid w:val="0024778F"/>
    <w:rsid w:val="002541D1"/>
    <w:rsid w:val="00280E6F"/>
    <w:rsid w:val="00295C9E"/>
    <w:rsid w:val="00297FD5"/>
    <w:rsid w:val="002A14A2"/>
    <w:rsid w:val="002D30C8"/>
    <w:rsid w:val="003117A8"/>
    <w:rsid w:val="0036482E"/>
    <w:rsid w:val="0037526D"/>
    <w:rsid w:val="003853E6"/>
    <w:rsid w:val="00385F1C"/>
    <w:rsid w:val="003B3FB5"/>
    <w:rsid w:val="003C2F89"/>
    <w:rsid w:val="00402911"/>
    <w:rsid w:val="00404278"/>
    <w:rsid w:val="00453DCC"/>
    <w:rsid w:val="00472A4B"/>
    <w:rsid w:val="0048684A"/>
    <w:rsid w:val="00486E2E"/>
    <w:rsid w:val="004D24CC"/>
    <w:rsid w:val="00504030"/>
    <w:rsid w:val="00510203"/>
    <w:rsid w:val="00513454"/>
    <w:rsid w:val="00596B74"/>
    <w:rsid w:val="005A208E"/>
    <w:rsid w:val="005B49D1"/>
    <w:rsid w:val="005C6781"/>
    <w:rsid w:val="005D395E"/>
    <w:rsid w:val="005F5EB2"/>
    <w:rsid w:val="00633F68"/>
    <w:rsid w:val="006508CD"/>
    <w:rsid w:val="00660E32"/>
    <w:rsid w:val="006617C7"/>
    <w:rsid w:val="006A40B4"/>
    <w:rsid w:val="006A664D"/>
    <w:rsid w:val="006C7FE6"/>
    <w:rsid w:val="006F1BB7"/>
    <w:rsid w:val="00704EFD"/>
    <w:rsid w:val="007138AA"/>
    <w:rsid w:val="007144BA"/>
    <w:rsid w:val="007462F8"/>
    <w:rsid w:val="00761801"/>
    <w:rsid w:val="007743BB"/>
    <w:rsid w:val="007A1934"/>
    <w:rsid w:val="007A365C"/>
    <w:rsid w:val="00831879"/>
    <w:rsid w:val="008468E4"/>
    <w:rsid w:val="00847F1E"/>
    <w:rsid w:val="00853373"/>
    <w:rsid w:val="00855804"/>
    <w:rsid w:val="00861278"/>
    <w:rsid w:val="0087286A"/>
    <w:rsid w:val="0089466C"/>
    <w:rsid w:val="0092307E"/>
    <w:rsid w:val="009649AE"/>
    <w:rsid w:val="00965889"/>
    <w:rsid w:val="009665A2"/>
    <w:rsid w:val="0098664D"/>
    <w:rsid w:val="009A0D0C"/>
    <w:rsid w:val="009F0A2B"/>
    <w:rsid w:val="00A16F90"/>
    <w:rsid w:val="00A35421"/>
    <w:rsid w:val="00A355FB"/>
    <w:rsid w:val="00A61E2C"/>
    <w:rsid w:val="00AA179D"/>
    <w:rsid w:val="00AC0F15"/>
    <w:rsid w:val="00B1200B"/>
    <w:rsid w:val="00B24910"/>
    <w:rsid w:val="00B5115F"/>
    <w:rsid w:val="00B512BE"/>
    <w:rsid w:val="00B542B7"/>
    <w:rsid w:val="00B544BB"/>
    <w:rsid w:val="00B60095"/>
    <w:rsid w:val="00B70045"/>
    <w:rsid w:val="00B71773"/>
    <w:rsid w:val="00B95312"/>
    <w:rsid w:val="00C040E0"/>
    <w:rsid w:val="00C86B8B"/>
    <w:rsid w:val="00CA023F"/>
    <w:rsid w:val="00CE6A2C"/>
    <w:rsid w:val="00CF17C9"/>
    <w:rsid w:val="00D050EC"/>
    <w:rsid w:val="00D102D9"/>
    <w:rsid w:val="00D14297"/>
    <w:rsid w:val="00D24592"/>
    <w:rsid w:val="00D31398"/>
    <w:rsid w:val="00D44FCA"/>
    <w:rsid w:val="00D700A9"/>
    <w:rsid w:val="00DB3D57"/>
    <w:rsid w:val="00DD2DCE"/>
    <w:rsid w:val="00DE0B5A"/>
    <w:rsid w:val="00E52181"/>
    <w:rsid w:val="00E570A5"/>
    <w:rsid w:val="00E75879"/>
    <w:rsid w:val="00E81758"/>
    <w:rsid w:val="00EB0735"/>
    <w:rsid w:val="00EC5F6B"/>
    <w:rsid w:val="00EE74C6"/>
    <w:rsid w:val="00F3241F"/>
    <w:rsid w:val="00F331E2"/>
    <w:rsid w:val="00F55E2C"/>
    <w:rsid w:val="00F7461E"/>
    <w:rsid w:val="00F86A5C"/>
    <w:rsid w:val="00FA60EA"/>
    <w:rsid w:val="00FC079B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paragraph" w:styleId="1">
    <w:name w:val="heading 1"/>
    <w:basedOn w:val="a"/>
    <w:next w:val="a"/>
    <w:link w:val="10"/>
    <w:uiPriority w:val="9"/>
    <w:qFormat/>
    <w:rsid w:val="00E817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  <w:style w:type="character" w:customStyle="1" w:styleId="pl-c1">
    <w:name w:val="pl-c1"/>
    <w:basedOn w:val="a0"/>
    <w:rsid w:val="005D395E"/>
  </w:style>
  <w:style w:type="character" w:customStyle="1" w:styleId="10">
    <w:name w:val="Заголовок 1 Знак"/>
    <w:basedOn w:val="a0"/>
    <w:link w:val="1"/>
    <w:uiPriority w:val="9"/>
    <w:rsid w:val="00E8175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No Spacing"/>
    <w:uiPriority w:val="1"/>
    <w:qFormat/>
    <w:rsid w:val="00E81758"/>
    <w:pPr>
      <w:spacing w:after="0" w:line="240" w:lineRule="auto"/>
    </w:pPr>
  </w:style>
  <w:style w:type="character" w:styleId="a7">
    <w:name w:val="Hyperlink"/>
    <w:basedOn w:val="a0"/>
    <w:uiPriority w:val="99"/>
    <w:semiHidden/>
    <w:unhideWhenUsed/>
    <w:rsid w:val="00486E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35C6C9-F92B-4913-94FE-27B00097F2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9</TotalTime>
  <Pages>1</Pages>
  <Words>5333</Words>
  <Characters>3040</Characters>
  <Application>Microsoft Office Word</Application>
  <DocSecurity>0</DocSecurity>
  <Lines>25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8</cp:revision>
  <dcterms:created xsi:type="dcterms:W3CDTF">2021-09-22T17:00:00Z</dcterms:created>
  <dcterms:modified xsi:type="dcterms:W3CDTF">2021-12-21T00:35:00Z</dcterms:modified>
</cp:coreProperties>
</file>